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E87E39" w:rsidP="00BE73A0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La Gestión del Cambio”</w:t>
      </w:r>
      <w:r w:rsidR="00A816E4">
        <w:rPr>
          <w:color w:val="4F81BD"/>
          <w:spacing w:val="-20"/>
          <w:sz w:val="28"/>
          <w:szCs w:val="28"/>
        </w:rPr>
        <w:t xml:space="preserve"> 24</w:t>
      </w:r>
      <w:r w:rsidRPr="00E87E39">
        <w:rPr>
          <w:color w:val="4F81BD"/>
          <w:spacing w:val="-20"/>
          <w:sz w:val="28"/>
          <w:szCs w:val="28"/>
        </w:rPr>
        <w:t xml:space="preserve"> de junio de 2016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bookmarkStart w:id="0" w:name="_GoBack"/>
            <w:bookmarkEnd w:id="0"/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7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02CB" w:rsidRDefault="00A816E4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26455944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cumentProtection w:edit="forms" w:enforcement="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clubdirectorescalidad@gmail.co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92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00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Adrian Martin</cp:lastModifiedBy>
  <cp:revision>5</cp:revision>
  <cp:lastPrinted>2011-02-07T08:51:00Z</cp:lastPrinted>
  <dcterms:created xsi:type="dcterms:W3CDTF">2016-02-04T11:27:00Z</dcterms:created>
  <dcterms:modified xsi:type="dcterms:W3CDTF">2016-06-03T08:46:00Z</dcterms:modified>
</cp:coreProperties>
</file>